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6391285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>
      <w:pPr>
        <w:rPr>
          <w:rFonts w:hint="eastAsia"/>
        </w:rPr>
      </w:pPr>
    </w:p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  <w:rPr>
          <w:rFonts w:hint="eastAsia"/>
        </w:rPr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 w:hint="eastAsia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  <w:bookmarkStart w:id="1" w:name="_GoBack"/>
      <w:bookmarkEnd w:id="1"/>
    </w:p>
    <w:p w14:paraId="590F0AD9" w14:textId="77777777" w:rsidR="003C0C9B" w:rsidRDefault="003C0C9B" w:rsidP="00513566">
      <w:pPr>
        <w:pStyle w:val="3"/>
        <w:numPr>
          <w:ilvl w:val="1"/>
          <w:numId w:val="3"/>
        </w:numPr>
        <w:spacing w:before="0" w:after="0" w:line="240" w:lineRule="auto"/>
      </w:pPr>
    </w:p>
    <w:p w14:paraId="3120082A" w14:textId="77777777" w:rsidR="003C0C9B" w:rsidRDefault="003C0C9B" w:rsidP="00E22781"/>
    <w:p w14:paraId="34E60B3A" w14:textId="77777777" w:rsidR="003C0C9B" w:rsidRDefault="003C0C9B" w:rsidP="00E22781"/>
    <w:p w14:paraId="78496CFC" w14:textId="77777777" w:rsidR="003C0C9B" w:rsidRDefault="003C0C9B" w:rsidP="00E22781"/>
    <w:p w14:paraId="33E6F33D" w14:textId="77777777" w:rsidR="003C0C9B" w:rsidRDefault="003C0C9B" w:rsidP="00E22781"/>
    <w:p w14:paraId="3E0E3005" w14:textId="77777777" w:rsidR="003C0C9B" w:rsidRDefault="003C0C9B" w:rsidP="00E22781"/>
    <w:p w14:paraId="415506E2" w14:textId="77777777" w:rsidR="003C0C9B" w:rsidRDefault="003C0C9B" w:rsidP="00E22781"/>
    <w:p w14:paraId="75F5E87C" w14:textId="77777777" w:rsidR="003C0C9B" w:rsidRDefault="003C0C9B" w:rsidP="00E22781"/>
    <w:p w14:paraId="75E4DBD3" w14:textId="77777777" w:rsidR="003C0C9B" w:rsidRDefault="003C0C9B" w:rsidP="00E22781"/>
    <w:p w14:paraId="67D21460" w14:textId="77777777" w:rsidR="003C0C9B" w:rsidRDefault="003C0C9B" w:rsidP="00E22781"/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3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87760"/>
    <w:rsid w:val="00720914"/>
    <w:rsid w:val="00AD0AB4"/>
    <w:rsid w:val="00B41363"/>
    <w:rsid w:val="00E22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442900-35C3-4BD8-AB19-F73A4D1D20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</Pages>
  <Words>223</Words>
  <Characters>1276</Characters>
  <Application>Microsoft Office Word</Application>
  <DocSecurity>0</DocSecurity>
  <Lines>10</Lines>
  <Paragraphs>2</Paragraphs>
  <ScaleCrop>false</ScaleCrop>
  <Company/>
  <LinksUpToDate>false</LinksUpToDate>
  <CharactersWithSpaces>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18-08-15T14:24:00Z</dcterms:created>
  <dcterms:modified xsi:type="dcterms:W3CDTF">2018-08-21T13:15:00Z</dcterms:modified>
</cp:coreProperties>
</file>